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9A0FAA" w:rsidRPr="00443CC4" w:rsidTr="00663F1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43CC4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7pt" o:ole="">
                  <v:imagedata r:id="rId5" o:title=""/>
                </v:shape>
                <o:OLEObject Type="Embed" ProgID="Visio.Drawing.11" ShapeID="_x0000_i1025" DrawAspect="Content" ObjectID="_1701607648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43CC4">
              <w:rPr>
                <w:b/>
                <w:bCs/>
                <w:lang w:val="uk-UA"/>
              </w:rPr>
              <w:t xml:space="preserve"> ХАРКІВСЬКА </w:t>
            </w:r>
          </w:p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43CC4">
              <w:rPr>
                <w:b/>
                <w:bCs/>
                <w:lang w:val="uk-UA"/>
              </w:rPr>
              <w:t>ЗАГАЛЬНООСВІТНЯ ШКОЛА</w:t>
            </w:r>
          </w:p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43CC4">
              <w:rPr>
                <w:b/>
                <w:bCs/>
                <w:lang w:val="uk-UA"/>
              </w:rPr>
              <w:t xml:space="preserve"> І-ІІІ СТУПЕНІВ №41 </w:t>
            </w:r>
          </w:p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43CC4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43CC4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9A0FAA" w:rsidRPr="00443CC4" w:rsidRDefault="009A0FA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3A19F4">
              <w:rPr>
                <w:noProof/>
              </w:rPr>
              <w:drawing>
                <wp:inline distT="0" distB="0" distL="0" distR="0">
                  <wp:extent cx="668020" cy="906145"/>
                  <wp:effectExtent l="0" t="0" r="0" b="825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A0FAA" w:rsidRPr="00695E95" w:rsidRDefault="009A0FAA" w:rsidP="009A0FAA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695E95">
        <w:rPr>
          <w:b/>
          <w:sz w:val="32"/>
          <w:szCs w:val="32"/>
          <w:lang w:val="uk-UA"/>
        </w:rPr>
        <w:t>Н А К А З</w:t>
      </w:r>
    </w:p>
    <w:p w:rsidR="009A0FAA" w:rsidRPr="00C962B9" w:rsidRDefault="009A0FAA" w:rsidP="009A0FAA">
      <w:pPr>
        <w:rPr>
          <w:sz w:val="28"/>
          <w:lang w:val="uk-UA"/>
        </w:rPr>
      </w:pPr>
      <w:r>
        <w:rPr>
          <w:sz w:val="28"/>
          <w:lang w:val="uk-UA"/>
        </w:rPr>
        <w:t>13</w:t>
      </w:r>
      <w:r w:rsidRPr="00C962B9">
        <w:rPr>
          <w:sz w:val="28"/>
          <w:lang w:val="uk-UA"/>
        </w:rPr>
        <w:t>.10.202</w:t>
      </w:r>
      <w:r>
        <w:rPr>
          <w:sz w:val="28"/>
          <w:lang w:val="uk-UA"/>
        </w:rPr>
        <w:t>1</w:t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</w:r>
      <w:r w:rsidRPr="00C962B9">
        <w:rPr>
          <w:sz w:val="28"/>
          <w:lang w:val="uk-UA"/>
        </w:rPr>
        <w:tab/>
        <w:t xml:space="preserve">№ </w:t>
      </w:r>
      <w:r>
        <w:rPr>
          <w:sz w:val="28"/>
          <w:lang w:val="uk-UA"/>
        </w:rPr>
        <w:t>207</w:t>
      </w:r>
    </w:p>
    <w:p w:rsidR="009A0FAA" w:rsidRDefault="009A0FAA" w:rsidP="009A0FAA">
      <w:pPr>
        <w:tabs>
          <w:tab w:val="left" w:pos="284"/>
        </w:tabs>
        <w:rPr>
          <w:sz w:val="28"/>
          <w:szCs w:val="28"/>
          <w:lang w:val="uk-UA"/>
        </w:rPr>
      </w:pPr>
    </w:p>
    <w:p w:rsidR="009A0FAA" w:rsidRPr="00C962B9" w:rsidRDefault="009A0FAA" w:rsidP="009A0FAA">
      <w:pPr>
        <w:tabs>
          <w:tab w:val="left" w:pos="284"/>
        </w:tabs>
        <w:ind w:right="481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 участь у І (районному) турі конкурсу «Учитель року - 2022»</w:t>
      </w:r>
    </w:p>
    <w:p w:rsidR="009A0FAA" w:rsidRDefault="009A0FAA" w:rsidP="009A0FAA">
      <w:pPr>
        <w:tabs>
          <w:tab w:val="left" w:pos="284"/>
        </w:tabs>
        <w:ind w:right="4677"/>
        <w:jc w:val="both"/>
        <w:rPr>
          <w:sz w:val="28"/>
          <w:szCs w:val="28"/>
          <w:lang w:val="uk-UA"/>
        </w:rPr>
      </w:pPr>
    </w:p>
    <w:p w:rsidR="009A0FAA" w:rsidRDefault="009A0FAA" w:rsidP="009A0FAA">
      <w:pPr>
        <w:tabs>
          <w:tab w:val="left" w:pos="284"/>
        </w:tabs>
        <w:ind w:right="4677"/>
        <w:jc w:val="both"/>
        <w:rPr>
          <w:sz w:val="28"/>
          <w:szCs w:val="28"/>
          <w:lang w:val="uk-UA"/>
        </w:rPr>
      </w:pPr>
    </w:p>
    <w:p w:rsidR="009A0FAA" w:rsidRPr="00DB28E8" w:rsidRDefault="009A0FAA" w:rsidP="009A0FAA">
      <w:pPr>
        <w:spacing w:line="360" w:lineRule="auto"/>
        <w:ind w:right="566" w:firstLine="851"/>
        <w:jc w:val="both"/>
        <w:rPr>
          <w:sz w:val="28"/>
          <w:lang w:val="uk-UA"/>
        </w:rPr>
      </w:pPr>
      <w:r w:rsidRPr="00DB28E8">
        <w:rPr>
          <w:sz w:val="28"/>
          <w:lang w:val="uk-UA"/>
        </w:rPr>
        <w:t xml:space="preserve">На виконання наказів Міністерства освіти </w:t>
      </w:r>
      <w:r>
        <w:rPr>
          <w:sz w:val="28"/>
          <w:lang w:val="uk-UA"/>
        </w:rPr>
        <w:t xml:space="preserve">і </w:t>
      </w:r>
      <w:r w:rsidRPr="00DB28E8">
        <w:rPr>
          <w:sz w:val="28"/>
          <w:lang w:val="uk-UA"/>
        </w:rPr>
        <w:t>науки України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ід</w:t>
      </w:r>
      <w:r w:rsidRPr="00DB28E8">
        <w:rPr>
          <w:spacing w:val="5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09.06.2020</w:t>
      </w:r>
      <w:r w:rsidRPr="00DB28E8">
        <w:rPr>
          <w:spacing w:val="3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№</w:t>
      </w:r>
      <w:r w:rsidRPr="00DB28E8">
        <w:rPr>
          <w:spacing w:val="70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777</w:t>
      </w:r>
      <w:r w:rsidRPr="00DB28E8">
        <w:rPr>
          <w:spacing w:val="67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«Про</w:t>
      </w:r>
      <w:r w:rsidRPr="00DB28E8">
        <w:rPr>
          <w:spacing w:val="3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оведення</w:t>
      </w:r>
      <w:r w:rsidRPr="00DB28E8">
        <w:rPr>
          <w:spacing w:val="69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сеукраїнського</w:t>
      </w:r>
      <w:r w:rsidRPr="00DB28E8">
        <w:rPr>
          <w:spacing w:val="3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конкурсу «Учитель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року-2021»,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ід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31.05.2018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№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549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«Про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затвердження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графіка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оведення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третього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туру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сеукраїнського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конкурсу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«Учитель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року»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у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2019-2023 роках»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(із змінами), відповідно до Положення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о всеукраїнський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конкурс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«Учитель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року»,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затвердженого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остановою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Кабінету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Міністрів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України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ід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11.08.1995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№ 638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(із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змінами),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наказу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Департаменту освіти Харківської міської ради від 12.10.2021 № 758 «Про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оведення</w:t>
      </w:r>
      <w:r w:rsidRPr="00DB28E8">
        <w:rPr>
          <w:spacing w:val="70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міського конкурсу «Учитель року</w:t>
      </w:r>
      <w:r w:rsidRPr="00DB28E8">
        <w:rPr>
          <w:spacing w:val="70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- 2022»»,</w:t>
      </w:r>
      <w:r w:rsidRPr="00DB28E8">
        <w:rPr>
          <w:spacing w:val="7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наказу Управління освіти</w:t>
      </w:r>
      <w:r>
        <w:rPr>
          <w:sz w:val="28"/>
          <w:lang w:val="uk-UA"/>
        </w:rPr>
        <w:t xml:space="preserve"> адміністрації Основ’янського району від 13.10.2021 №154 «Про організацію і проведення І (районного) туру конкурсу «Учитель року-2022»,</w:t>
      </w:r>
      <w:r w:rsidRPr="00DB28E8">
        <w:rPr>
          <w:sz w:val="28"/>
          <w:lang w:val="uk-UA"/>
        </w:rPr>
        <w:t xml:space="preserve"> з метою</w:t>
      </w:r>
      <w:r w:rsidRPr="00DB28E8">
        <w:rPr>
          <w:spacing w:val="70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виявлення</w:t>
      </w:r>
      <w:r w:rsidRPr="00DB28E8">
        <w:rPr>
          <w:spacing w:val="-67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й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ідтримки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талановитих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едагогічних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ацівників,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ідвищення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їхньої</w:t>
      </w:r>
      <w:r w:rsidRPr="00DB28E8">
        <w:rPr>
          <w:spacing w:val="1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рофесійної</w:t>
      </w:r>
      <w:r w:rsidRPr="00DB28E8">
        <w:rPr>
          <w:spacing w:val="12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компетентності</w:t>
      </w:r>
      <w:r w:rsidRPr="00DB28E8">
        <w:rPr>
          <w:spacing w:val="12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та</w:t>
      </w:r>
      <w:r w:rsidRPr="00DB28E8">
        <w:rPr>
          <w:spacing w:val="18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популяризації</w:t>
      </w:r>
      <w:r w:rsidRPr="00DB28E8">
        <w:rPr>
          <w:spacing w:val="13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здобутків</w:t>
      </w:r>
      <w:r w:rsidRPr="00DB28E8">
        <w:rPr>
          <w:spacing w:val="14"/>
          <w:sz w:val="28"/>
          <w:lang w:val="uk-UA"/>
        </w:rPr>
        <w:t xml:space="preserve"> </w:t>
      </w:r>
      <w:r w:rsidRPr="00DB28E8">
        <w:rPr>
          <w:sz w:val="28"/>
          <w:lang w:val="uk-UA"/>
        </w:rPr>
        <w:t>освітян</w:t>
      </w:r>
    </w:p>
    <w:p w:rsidR="009A0FAA" w:rsidRPr="00DB28E8" w:rsidRDefault="009A0FAA" w:rsidP="009A0FAA">
      <w:pPr>
        <w:tabs>
          <w:tab w:val="left" w:pos="284"/>
        </w:tabs>
        <w:spacing w:line="360" w:lineRule="auto"/>
        <w:ind w:right="4677"/>
        <w:jc w:val="both"/>
        <w:rPr>
          <w:sz w:val="28"/>
          <w:szCs w:val="28"/>
          <w:lang w:val="uk-UA"/>
        </w:rPr>
      </w:pPr>
    </w:p>
    <w:p w:rsidR="009A0FAA" w:rsidRDefault="009A0FAA" w:rsidP="009A0FAA">
      <w:pPr>
        <w:tabs>
          <w:tab w:val="left" w:pos="284"/>
        </w:tabs>
        <w:spacing w:line="360" w:lineRule="auto"/>
        <w:ind w:right="467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КАЗУЮ: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360" w:lineRule="auto"/>
        <w:ind w:left="0" w:right="560"/>
        <w:contextualSpacing w:val="0"/>
        <w:rPr>
          <w:rFonts w:ascii="Times New Roman" w:hAnsi="Times New Roman"/>
          <w:sz w:val="28"/>
        </w:rPr>
      </w:pP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Взяти участь у</w:t>
      </w:r>
      <w:r w:rsidRPr="00367181">
        <w:rPr>
          <w:rFonts w:ascii="Times New Roman" w:hAnsi="Times New Roman"/>
          <w:sz w:val="28"/>
        </w:rPr>
        <w:t xml:space="preserve"> I (районн</w:t>
      </w:r>
      <w:r>
        <w:rPr>
          <w:rFonts w:ascii="Times New Roman" w:hAnsi="Times New Roman"/>
          <w:sz w:val="28"/>
        </w:rPr>
        <w:t>ому</w:t>
      </w:r>
      <w:r w:rsidRPr="00367181">
        <w:rPr>
          <w:rFonts w:ascii="Times New Roman" w:hAnsi="Times New Roman"/>
          <w:sz w:val="28"/>
        </w:rPr>
        <w:t>) тур</w:t>
      </w:r>
      <w:r>
        <w:rPr>
          <w:rFonts w:ascii="Times New Roman" w:hAnsi="Times New Roman"/>
          <w:sz w:val="28"/>
        </w:rPr>
        <w:t>і</w:t>
      </w:r>
      <w:r w:rsidRPr="00367181">
        <w:rPr>
          <w:rFonts w:ascii="Times New Roman" w:hAnsi="Times New Roman"/>
          <w:sz w:val="28"/>
        </w:rPr>
        <w:t xml:space="preserve"> міського конкурсу «Учитель року – 2022» (далі – Конкурс) відповідно до Умов проведення міського конкурс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«Учитель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року</w:t>
      </w:r>
      <w:r>
        <w:rPr>
          <w:rFonts w:ascii="Times New Roman" w:hAnsi="Times New Roman"/>
          <w:sz w:val="28"/>
        </w:rPr>
        <w:t xml:space="preserve"> –</w:t>
      </w:r>
      <w:r w:rsidRPr="00367181">
        <w:rPr>
          <w:rFonts w:ascii="Times New Roman" w:hAnsi="Times New Roman"/>
          <w:sz w:val="28"/>
        </w:rPr>
        <w:t>2022»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номінаціях: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«Біологія»,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«Інформатика»,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«Мистецтво» (музичне мистецтво), «Основи правознавства»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right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Жовтень-листопад 2021 року</w:t>
      </w:r>
    </w:p>
    <w:p w:rsidR="009A0FAA" w:rsidRDefault="009A0FAA" w:rsidP="009A0FAA">
      <w:pPr>
        <w:pStyle w:val="a3"/>
        <w:widowControl w:val="0"/>
        <w:numPr>
          <w:ilvl w:val="0"/>
          <w:numId w:val="1"/>
        </w:numPr>
        <w:tabs>
          <w:tab w:val="left" w:pos="426"/>
        </w:tabs>
        <w:autoSpaceDE w:val="0"/>
        <w:autoSpaceDN w:val="0"/>
        <w:spacing w:after="0" w:line="360" w:lineRule="auto"/>
        <w:ind w:left="0" w:firstLine="0"/>
        <w:contextualSpacing w:val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ступнику директора з навчально-виховної роботи Фурман Н.В.:</w:t>
      </w:r>
    </w:p>
    <w:p w:rsidR="009A0FAA" w:rsidRPr="005B3D2A" w:rsidRDefault="009A0FAA" w:rsidP="009A0FAA">
      <w:pPr>
        <w:pStyle w:val="a3"/>
        <w:widowControl w:val="0"/>
        <w:numPr>
          <w:ilvl w:val="1"/>
          <w:numId w:val="1"/>
        </w:numPr>
        <w:tabs>
          <w:tab w:val="left" w:pos="426"/>
        </w:tabs>
        <w:autoSpaceDE w:val="0"/>
        <w:autoSpaceDN w:val="0"/>
        <w:spacing w:after="0" w:line="360" w:lineRule="auto"/>
        <w:ind w:left="0" w:firstLine="0"/>
        <w:contextualSpacing w:val="0"/>
        <w:jc w:val="both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lastRenderedPageBreak/>
        <w:t>Надати до центру освітніх технологій анкети та заяви на участь у I (районному) турі міського конкурсу «Учитель року-2022» (додаток 1.1, 1.2.</w:t>
      </w:r>
      <w:r>
        <w:rPr>
          <w:rFonts w:ascii="Times New Roman" w:hAnsi="Times New Roman"/>
          <w:sz w:val="28"/>
        </w:rPr>
        <w:t xml:space="preserve"> до наказу </w:t>
      </w:r>
      <w:r w:rsidRPr="005B3D2A">
        <w:rPr>
          <w:rFonts w:ascii="Times New Roman" w:hAnsi="Times New Roman"/>
          <w:sz w:val="28"/>
        </w:rPr>
        <w:t>Управління освіти адміністрації Основ’янського району від 13.10.2021 №154 «Про організацію і проведення І (районного) туру конкурсу «Учитель року-2022»,)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right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До 21.10.2021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2.</w:t>
      </w:r>
      <w:r w:rsidRPr="00367181">
        <w:rPr>
          <w:rFonts w:ascii="Times New Roman" w:hAnsi="Times New Roman"/>
          <w:sz w:val="28"/>
        </w:rPr>
        <w:t>Забезпечити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електронн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реєстрацію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учасників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на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платформі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всеукраїнського конкурсу «Учитель року-2022».</w:t>
      </w:r>
    </w:p>
    <w:p w:rsidR="009A0FAA" w:rsidRPr="00367181" w:rsidRDefault="009A0FAA" w:rsidP="009A0FAA">
      <w:pPr>
        <w:pStyle w:val="a3"/>
        <w:widowControl w:val="0"/>
        <w:numPr>
          <w:ilvl w:val="2"/>
          <w:numId w:val="2"/>
        </w:numPr>
        <w:tabs>
          <w:tab w:val="left" w:pos="426"/>
        </w:tabs>
        <w:autoSpaceDE w:val="0"/>
        <w:autoSpaceDN w:val="0"/>
        <w:spacing w:after="0" w:line="360" w:lineRule="auto"/>
        <w:contextualSpacing w:val="0"/>
        <w:jc w:val="right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- 21.10.2021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3.</w:t>
      </w:r>
      <w:r w:rsidRPr="00367181">
        <w:rPr>
          <w:rFonts w:ascii="Times New Roman" w:hAnsi="Times New Roman"/>
          <w:sz w:val="28"/>
        </w:rPr>
        <w:t>Забезпечити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методичн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та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психологічн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підтримку</w:t>
      </w:r>
      <w:r>
        <w:rPr>
          <w:rFonts w:ascii="Times New Roman" w:hAnsi="Times New Roman"/>
          <w:sz w:val="28"/>
        </w:rPr>
        <w:t xml:space="preserve"> </w:t>
      </w:r>
      <w:r w:rsidRPr="00367181">
        <w:rPr>
          <w:rFonts w:ascii="Times New Roman" w:hAnsi="Times New Roman"/>
          <w:sz w:val="28"/>
        </w:rPr>
        <w:t>учасників міського конкурсу «Учитель року-2022» 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jc w:val="right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Жовтень-листопад 2021</w:t>
      </w:r>
    </w:p>
    <w:p w:rsidR="009A0FAA" w:rsidRPr="004A6649" w:rsidRDefault="009A0FAA" w:rsidP="009A0FAA">
      <w:pPr>
        <w:spacing w:line="360" w:lineRule="auto"/>
        <w:jc w:val="both"/>
        <w:rPr>
          <w:sz w:val="28"/>
          <w:szCs w:val="28"/>
          <w:lang w:val="uk-UA"/>
        </w:rPr>
      </w:pPr>
      <w:r w:rsidRPr="004A6649">
        <w:rPr>
          <w:sz w:val="28"/>
          <w:szCs w:val="28"/>
          <w:lang w:val="uk-UA"/>
        </w:rPr>
        <w:t xml:space="preserve">3. Контроль за виконанням цього наказу </w:t>
      </w:r>
      <w:r>
        <w:rPr>
          <w:sz w:val="28"/>
          <w:szCs w:val="28"/>
          <w:lang w:val="uk-UA"/>
        </w:rPr>
        <w:t>залишаю за собою</w:t>
      </w:r>
      <w:r w:rsidRPr="004A6649">
        <w:rPr>
          <w:sz w:val="28"/>
          <w:szCs w:val="28"/>
          <w:lang w:val="uk-UA"/>
        </w:rPr>
        <w:t>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360" w:lineRule="auto"/>
        <w:ind w:left="0"/>
        <w:contextualSpacing w:val="0"/>
        <w:rPr>
          <w:rFonts w:ascii="Times New Roman" w:hAnsi="Times New Roman"/>
          <w:sz w:val="28"/>
        </w:rPr>
      </w:pP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8"/>
        </w:rPr>
      </w:pP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Директор школи</w:t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proofErr w:type="spellStart"/>
      <w:r w:rsidRPr="00367181">
        <w:rPr>
          <w:rFonts w:ascii="Times New Roman" w:hAnsi="Times New Roman"/>
          <w:sz w:val="28"/>
        </w:rPr>
        <w:t>Є.В.Гонський</w:t>
      </w:r>
      <w:proofErr w:type="spellEnd"/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A0FAA" w:rsidRPr="005076B4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5076B4">
        <w:rPr>
          <w:sz w:val="28"/>
          <w:szCs w:val="28"/>
          <w:lang w:val="uk-UA"/>
        </w:rPr>
        <w:t>Заступник директора з навчально-</w:t>
      </w: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5076B4">
        <w:rPr>
          <w:sz w:val="28"/>
          <w:szCs w:val="28"/>
          <w:lang w:val="uk-UA"/>
        </w:rPr>
        <w:t>виховної роботи –</w:t>
      </w:r>
      <w:r w:rsidRPr="003022A6">
        <w:rPr>
          <w:sz w:val="28"/>
          <w:szCs w:val="28"/>
          <w:lang w:val="uk-UA"/>
        </w:rPr>
        <w:t xml:space="preserve"> особа, відповідальна </w:t>
      </w: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3022A6">
        <w:rPr>
          <w:sz w:val="28"/>
          <w:szCs w:val="28"/>
          <w:lang w:val="uk-UA"/>
        </w:rPr>
        <w:t xml:space="preserve">за запобігання корупції в закладі </w:t>
      </w:r>
    </w:p>
    <w:p w:rsidR="009A0FAA" w:rsidRDefault="009A0FAA" w:rsidP="009A0FAA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A0FAA" w:rsidRDefault="009A0FAA" w:rsidP="009A0FAA">
      <w:pPr>
        <w:spacing w:line="360" w:lineRule="auto"/>
        <w:jc w:val="both"/>
        <w:rPr>
          <w:sz w:val="28"/>
          <w:lang w:val="uk-UA"/>
        </w:rPr>
      </w:pPr>
      <w:r w:rsidRPr="005076B4">
        <w:rPr>
          <w:sz w:val="28"/>
          <w:lang w:val="uk-UA"/>
        </w:rPr>
        <w:tab/>
        <w:t xml:space="preserve">                   </w:t>
      </w:r>
      <w:proofErr w:type="spellStart"/>
      <w:r w:rsidRPr="005076B4">
        <w:rPr>
          <w:sz w:val="28"/>
          <w:lang w:val="uk-UA"/>
        </w:rPr>
        <w:t>Н.В.Фурман</w:t>
      </w:r>
      <w:proofErr w:type="spellEnd"/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З наказом ознайомлені: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Фурман Н.В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proofErr w:type="spellStart"/>
      <w:r w:rsidRPr="00367181">
        <w:rPr>
          <w:rFonts w:ascii="Times New Roman" w:hAnsi="Times New Roman"/>
          <w:sz w:val="28"/>
        </w:rPr>
        <w:t>Брусін</w:t>
      </w:r>
      <w:proofErr w:type="spellEnd"/>
      <w:r w:rsidRPr="00367181">
        <w:rPr>
          <w:rFonts w:ascii="Times New Roman" w:hAnsi="Times New Roman"/>
          <w:sz w:val="28"/>
        </w:rPr>
        <w:t xml:space="preserve"> І.О.</w:t>
      </w:r>
    </w:p>
    <w:p w:rsidR="009A0FAA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</w:rPr>
        <w:t>Нестерцова</w:t>
      </w:r>
      <w:proofErr w:type="spellEnd"/>
      <w:r>
        <w:rPr>
          <w:rFonts w:ascii="Times New Roman" w:hAnsi="Times New Roman"/>
          <w:sz w:val="28"/>
        </w:rPr>
        <w:t xml:space="preserve"> М.О.</w:t>
      </w:r>
    </w:p>
    <w:p w:rsidR="009A0FAA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</w:rPr>
        <w:t>Котенко</w:t>
      </w:r>
      <w:proofErr w:type="spellEnd"/>
      <w:r>
        <w:rPr>
          <w:rFonts w:ascii="Times New Roman" w:hAnsi="Times New Roman"/>
          <w:sz w:val="28"/>
        </w:rPr>
        <w:t xml:space="preserve"> І.В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армаш С.М.</w:t>
      </w:r>
    </w:p>
    <w:p w:rsidR="009A0FAA" w:rsidRPr="00367181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</w:p>
    <w:p w:rsidR="009A0FAA" w:rsidRDefault="009A0FAA" w:rsidP="009A0FAA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0"/>
          <w:szCs w:val="20"/>
        </w:rPr>
      </w:pPr>
      <w:r w:rsidRPr="00AF1DF1">
        <w:rPr>
          <w:rFonts w:ascii="Times New Roman" w:hAnsi="Times New Roman"/>
          <w:sz w:val="20"/>
          <w:szCs w:val="20"/>
        </w:rPr>
        <w:t>Фурман Н.В.</w:t>
      </w:r>
    </w:p>
    <w:p w:rsidR="009621B0" w:rsidRPr="009A0FAA" w:rsidRDefault="009621B0">
      <w:pPr>
        <w:rPr>
          <w:lang w:val="uk-UA"/>
        </w:rPr>
      </w:pPr>
      <w:bookmarkStart w:id="0" w:name="_GoBack"/>
      <w:bookmarkEnd w:id="0"/>
    </w:p>
    <w:sectPr w:rsidR="009621B0" w:rsidRPr="009A0F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033BC7"/>
    <w:multiLevelType w:val="multilevel"/>
    <w:tmpl w:val="B0E01E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Zero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78BE57FA"/>
    <w:multiLevelType w:val="multilevel"/>
    <w:tmpl w:val="AC909FA8"/>
    <w:lvl w:ilvl="0">
      <w:start w:val="13"/>
      <w:numFmt w:val="decimal"/>
      <w:lvlText w:val="%1"/>
      <w:lvlJc w:val="left"/>
      <w:pPr>
        <w:ind w:left="1305" w:hanging="130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305" w:hanging="1305"/>
      </w:pPr>
      <w:rPr>
        <w:rFonts w:hint="default"/>
      </w:rPr>
    </w:lvl>
    <w:lvl w:ilvl="2">
      <w:start w:val="2021"/>
      <w:numFmt w:val="decimal"/>
      <w:lvlText w:val="%1.%2.%3"/>
      <w:lvlJc w:val="left"/>
      <w:pPr>
        <w:ind w:left="1305" w:hanging="1305"/>
      </w:pPr>
      <w:rPr>
        <w:rFonts w:hint="default"/>
      </w:rPr>
    </w:lvl>
    <w:lvl w:ilvl="3">
      <w:start w:val="1"/>
      <w:numFmt w:val="decimalZero"/>
      <w:lvlText w:val="%1.%2.%3.%4"/>
      <w:lvlJc w:val="left"/>
      <w:pPr>
        <w:ind w:left="1305" w:hanging="13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05" w:hanging="130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0FAA"/>
    <w:rsid w:val="009621B0"/>
    <w:rsid w:val="009A0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9239AC7-EB88-4F4C-87FF-A772C8E14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0F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0FA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4</Words>
  <Characters>202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12-21T14:01:00Z</dcterms:created>
  <dcterms:modified xsi:type="dcterms:W3CDTF">2021-12-21T14:01:00Z</dcterms:modified>
</cp:coreProperties>
</file>